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F21752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4.25pt;margin-top:9.35pt;width:201.6pt;height:425.1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460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346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4052C50" wp14:editId="6581E34F">
                <wp:simplePos x="0" y="0"/>
                <wp:positionH relativeFrom="margin">
                  <wp:posOffset>4639945</wp:posOffset>
                </wp:positionH>
                <wp:positionV relativeFrom="paragraph">
                  <wp:posOffset>2353945</wp:posOffset>
                </wp:positionV>
                <wp:extent cx="1695450" cy="361315"/>
                <wp:effectExtent l="0" t="0" r="0" b="63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052C50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5.35pt;width:133.5pt;height:28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7C80F1F" wp14:editId="40F8E211">
                <wp:simplePos x="0" y="0"/>
                <wp:positionH relativeFrom="margin">
                  <wp:posOffset>-635</wp:posOffset>
                </wp:positionH>
                <wp:positionV relativeFrom="paragraph">
                  <wp:posOffset>4912995</wp:posOffset>
                </wp:positionV>
                <wp:extent cx="962025" cy="395605"/>
                <wp:effectExtent l="0" t="0" r="9525" b="444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80F1F" id="Text Box 99" o:spid="_x0000_s1027" type="#_x0000_t202" style="position:absolute;margin-left:-.05pt;margin-top:386.85pt;width:75.75pt;height:31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pO2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mR&#10;Ih206IEPHt3qAZVl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7057CCB" wp14:editId="189150B0">
                <wp:simplePos x="0" y="0"/>
                <wp:positionH relativeFrom="margin">
                  <wp:posOffset>-635</wp:posOffset>
                </wp:positionH>
                <wp:positionV relativeFrom="paragraph">
                  <wp:posOffset>4572000</wp:posOffset>
                </wp:positionV>
                <wp:extent cx="1028700" cy="38862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57CCB" id="Text Box 101" o:spid="_x0000_s1028" type="#_x0000_t202" style="position:absolute;margin-left:-.05pt;margin-top:5in;width:81pt;height:30.6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9D13AB8" wp14:editId="0AC662F6">
                <wp:simplePos x="0" y="0"/>
                <wp:positionH relativeFrom="margin">
                  <wp:posOffset>-635</wp:posOffset>
                </wp:positionH>
                <wp:positionV relativeFrom="paragraph">
                  <wp:posOffset>3807460</wp:posOffset>
                </wp:positionV>
                <wp:extent cx="962025" cy="470535"/>
                <wp:effectExtent l="0" t="0" r="9525" b="571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13AB8" id="Text Box 98" o:spid="_x0000_s1029" type="#_x0000_t202" style="position:absolute;margin-left:-.05pt;margin-top:299.8pt;width:75.75pt;height:37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917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7CF4118" wp14:editId="65012BBB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45085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CF4118" id="Text Box 97" o:spid="_x0000_s1030" type="#_x0000_t202" style="position:absolute;margin-left:-.05pt;margin-top:278.85pt;width:75.75pt;height:3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2magwIAABU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8F78211" wp14:editId="4A45BDE9">
                <wp:simplePos x="0" y="0"/>
                <wp:positionH relativeFrom="margin">
                  <wp:posOffset>-635</wp:posOffset>
                </wp:positionH>
                <wp:positionV relativeFrom="paragraph">
                  <wp:posOffset>1576070</wp:posOffset>
                </wp:positionV>
                <wp:extent cx="962025" cy="470535"/>
                <wp:effectExtent l="0" t="0" r="9525" b="571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F78211" id="Text Box 94" o:spid="_x0000_s1031" type="#_x0000_t202" style="position:absolute;margin-left:-.05pt;margin-top:124.1pt;width:75.75pt;height:37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R/j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" stroked="f">
                <v:textbox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09377AC" wp14:editId="6462EE21">
                <wp:simplePos x="0" y="0"/>
                <wp:positionH relativeFrom="margin">
                  <wp:posOffset>-635</wp:posOffset>
                </wp:positionH>
                <wp:positionV relativeFrom="paragraph">
                  <wp:posOffset>593090</wp:posOffset>
                </wp:positionV>
                <wp:extent cx="962025" cy="532130"/>
                <wp:effectExtent l="0" t="0" r="9525" b="127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2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9377AC" id="Metin Kutusu 2" o:spid="_x0000_s1032" type="#_x0000_t202" style="position:absolute;margin-left:-.05pt;margin-top:46.7pt;width:75.75pt;height:41.9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" stroked="f">
                <v:textbox>
                  <w:txbxContent>
                    <w:p w:rsidR="00020509" w:rsidRPr="00020509" w:rsidRDefault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2565083" wp14:editId="045B9A5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565083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93CD2E6" wp14:editId="3D738C7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3465A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3CD2E6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3465A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4E13D1A" wp14:editId="1FF1CFE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E13D1A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AC2D43A" wp14:editId="3F5464BA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C2D43A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23A8FB21" wp14:editId="24B6E66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65A0" w:rsidRPr="00020509" w:rsidRDefault="003465A0" w:rsidP="003465A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A8FB21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3465A0" w:rsidRPr="00020509" w:rsidRDefault="003465A0" w:rsidP="003465A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02CA327" wp14:editId="2B7C0AE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020509">
                              <w:rPr>
                                <w:b/>
                                <w:bCs/>
                                <w:sz w:val="20"/>
                              </w:rPr>
                              <w:t>KAV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2CA327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020509">
                        <w:rPr>
                          <w:b/>
                          <w:bCs/>
                          <w:sz w:val="20"/>
                        </w:rPr>
                        <w:t>KAV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00AC359" wp14:editId="17F52080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3465A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0AC359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3465A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1EC9469" wp14:editId="5C0645A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EC9469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84"/>
        <w:gridCol w:w="728"/>
        <w:gridCol w:w="1087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7C2DFD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78253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0</w:t>
            </w: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78253E">
            <w:pPr>
              <w:rPr>
                <w:sz w:val="20"/>
              </w:rPr>
            </w:pPr>
            <w:r w:rsidRPr="0078253E">
              <w:rPr>
                <w:sz w:val="20"/>
              </w:rPr>
              <w:t>Kurum İçi-Kurum Dışı Gelen Evrak Süreci</w:t>
            </w:r>
          </w:p>
        </w:tc>
      </w:tr>
      <w:tr w:rsidR="00061B70" w:rsidRPr="00AC5EC9" w:rsidTr="007C2DFD">
        <w:trPr>
          <w:trHeight w:val="510"/>
        </w:trPr>
        <w:tc>
          <w:tcPr>
            <w:tcW w:w="3584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78253E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7C2DFD">
        <w:trPr>
          <w:trHeight w:val="978"/>
        </w:trPr>
        <w:tc>
          <w:tcPr>
            <w:tcW w:w="3584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6B024B" w:rsidRPr="00AC5EC9" w:rsidRDefault="003465A0">
            <w:pPr>
              <w:rPr>
                <w:sz w:val="20"/>
              </w:rPr>
            </w:pPr>
            <w:r>
              <w:rPr>
                <w:sz w:val="20"/>
              </w:rPr>
              <w:t>Kurum içi ve Dışı Evrakların İşleme Alınması</w:t>
            </w:r>
          </w:p>
        </w:tc>
      </w:tr>
      <w:tr w:rsidR="00056CC4" w:rsidRPr="00AC5EC9" w:rsidTr="007C2DFD">
        <w:trPr>
          <w:trHeight w:val="832"/>
        </w:trPr>
        <w:tc>
          <w:tcPr>
            <w:tcW w:w="3584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056CC4" w:rsidRPr="00AC5EC9" w:rsidRDefault="003465A0" w:rsidP="003465A0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/10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Resmi Yazışmalarda Uygulanacak Usul ve Esaslar Hakkındaki Yönetmelik</w:t>
            </w:r>
          </w:p>
        </w:tc>
      </w:tr>
      <w:tr w:rsidR="00056CC4" w:rsidRPr="00AC5EC9" w:rsidTr="007C2DFD">
        <w:trPr>
          <w:trHeight w:val="560"/>
        </w:trPr>
        <w:tc>
          <w:tcPr>
            <w:tcW w:w="3584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77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Pr="005B272D" w:rsidRDefault="003465A0" w:rsidP="00C81A9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sz w:val="20"/>
              </w:rPr>
              <w:t>1.Kurum içi ve Dışı Evrakların İşleme Alınması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3465A0" w:rsidP="001333B0">
            <w:pPr>
              <w:rPr>
                <w:sz w:val="20"/>
              </w:rPr>
            </w:pPr>
            <w:r>
              <w:rPr>
                <w:sz w:val="20"/>
              </w:rPr>
              <w:t>Evrak geldiği veya gönderileceği zaman</w:t>
            </w: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269"/>
        </w:trPr>
        <w:tc>
          <w:tcPr>
            <w:tcW w:w="3584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28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3465A0">
              <w:rPr>
                <w:sz w:val="20"/>
              </w:rPr>
              <w:t>Kurum içi ve Dışı Evrakların İşleme Alınması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87" w:type="dxa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 w:rsidRPr="007C2DFD">
              <w:rPr>
                <w:sz w:val="16"/>
              </w:rPr>
              <w:t>Evrak geldiği veya gönderileceği zaman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5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3465A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7C2DFD"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2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87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7C2DFD">
        <w:trPr>
          <w:trHeight w:val="484"/>
        </w:trPr>
        <w:tc>
          <w:tcPr>
            <w:tcW w:w="3584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42678F" w:rsidP="003465A0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3465A0">
              <w:rPr>
                <w:sz w:val="20"/>
              </w:rPr>
              <w:t>ik Birimler, Tüm İdari Birimler</w:t>
            </w:r>
          </w:p>
        </w:tc>
      </w:tr>
      <w:tr w:rsidR="005B272D" w:rsidRPr="00AC5EC9" w:rsidTr="007C2DFD">
        <w:trPr>
          <w:trHeight w:val="548"/>
        </w:trPr>
        <w:tc>
          <w:tcPr>
            <w:tcW w:w="3584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3465A0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7C2DFD">
        <w:trPr>
          <w:trHeight w:val="542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7C2DFD">
        <w:trPr>
          <w:trHeight w:val="578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5B272D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Dilekçeler, Yazışmalar</w:t>
            </w:r>
          </w:p>
        </w:tc>
      </w:tr>
      <w:tr w:rsidR="005B272D" w:rsidRPr="00AC5EC9" w:rsidTr="007C2DFD">
        <w:trPr>
          <w:trHeight w:val="578"/>
        </w:trPr>
        <w:tc>
          <w:tcPr>
            <w:tcW w:w="3584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42678F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Onay ve Olurlar</w:t>
            </w:r>
          </w:p>
        </w:tc>
      </w:tr>
      <w:tr w:rsidR="005B272D" w:rsidRPr="00AC5EC9" w:rsidTr="007C2DFD">
        <w:trPr>
          <w:trHeight w:val="559"/>
        </w:trPr>
        <w:tc>
          <w:tcPr>
            <w:tcW w:w="3584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76" w:type="dxa"/>
            <w:gridSpan w:val="9"/>
            <w:shd w:val="clear" w:color="auto" w:fill="auto"/>
          </w:tcPr>
          <w:p w:rsidR="00C34976" w:rsidRPr="00AC5EC9" w:rsidRDefault="007C2DFD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4146" w:rsidRDefault="00A14146">
      <w:r>
        <w:separator/>
      </w:r>
    </w:p>
  </w:endnote>
  <w:endnote w:type="continuationSeparator" w:id="0">
    <w:p w:rsidR="00A14146" w:rsidRDefault="00A141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B65" w:rsidRDefault="000A7B6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21752" w:rsidTr="00E620D3">
      <w:trPr>
        <w:cantSplit/>
        <w:trHeight w:val="670"/>
      </w:trPr>
      <w:tc>
        <w:tcPr>
          <w:tcW w:w="3310" w:type="dxa"/>
        </w:tcPr>
        <w:p w:rsidR="00F21752" w:rsidRDefault="00F21752" w:rsidP="00F21752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F21752" w:rsidRDefault="00F21752" w:rsidP="00F21752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21752" w:rsidRDefault="00F21752" w:rsidP="00F2175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F21752" w:rsidRDefault="00F21752" w:rsidP="00F21752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B65" w:rsidRDefault="000A7B6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4146" w:rsidRDefault="00A14146">
      <w:r>
        <w:separator/>
      </w:r>
    </w:p>
  </w:footnote>
  <w:footnote w:type="continuationSeparator" w:id="0">
    <w:p w:rsidR="00A14146" w:rsidRDefault="00A141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B65" w:rsidRDefault="000A7B6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D9329D">
          <w:pPr>
            <w:pStyle w:val="stBilgi"/>
            <w:jc w:val="center"/>
            <w:rPr>
              <w:b/>
              <w:bCs/>
            </w:rPr>
          </w:pPr>
          <w:r w:rsidRPr="00D9329D">
            <w:rPr>
              <w:b/>
              <w:bCs/>
              <w:sz w:val="28"/>
            </w:rPr>
            <w:t>Kurum İçi-Kurum Dışı Gelen Evrak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78253E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0A7B65" w:rsidP="0078253E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B65" w:rsidRDefault="000A7B6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A7B65"/>
    <w:rsid w:val="00104F3C"/>
    <w:rsid w:val="00121BEF"/>
    <w:rsid w:val="001333B0"/>
    <w:rsid w:val="00136C1B"/>
    <w:rsid w:val="0016461A"/>
    <w:rsid w:val="00170E5D"/>
    <w:rsid w:val="001D2376"/>
    <w:rsid w:val="001D2DCD"/>
    <w:rsid w:val="001D2E8F"/>
    <w:rsid w:val="002141AB"/>
    <w:rsid w:val="0025006D"/>
    <w:rsid w:val="002D4A29"/>
    <w:rsid w:val="003465A0"/>
    <w:rsid w:val="00374BB4"/>
    <w:rsid w:val="003A563B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78253E"/>
    <w:rsid w:val="007C2DFD"/>
    <w:rsid w:val="007E75A7"/>
    <w:rsid w:val="00843E65"/>
    <w:rsid w:val="008B5D65"/>
    <w:rsid w:val="008E6508"/>
    <w:rsid w:val="009919F2"/>
    <w:rsid w:val="009C6A7C"/>
    <w:rsid w:val="00A14146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1F8D"/>
    <w:rsid w:val="00D91FAE"/>
    <w:rsid w:val="00D9329D"/>
    <w:rsid w:val="00DB1A92"/>
    <w:rsid w:val="00DB618F"/>
    <w:rsid w:val="00DF1594"/>
    <w:rsid w:val="00E620D3"/>
    <w:rsid w:val="00E642FA"/>
    <w:rsid w:val="00E96412"/>
    <w:rsid w:val="00EB27D7"/>
    <w:rsid w:val="00ED6866"/>
    <w:rsid w:val="00F21752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71F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60</Words>
  <Characters>130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9</cp:revision>
  <cp:lastPrinted>2003-08-30T09:32:00Z</cp:lastPrinted>
  <dcterms:created xsi:type="dcterms:W3CDTF">2019-10-09T12:40:00Z</dcterms:created>
  <dcterms:modified xsi:type="dcterms:W3CDTF">2022-10-27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